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430FA10" w14:textId="77777777" w:rsidR="0044283A" w:rsidRPr="006D7D73" w:rsidRDefault="0044283A" w:rsidP="002D7050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6D7D73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 w:cs="Times New Roman"/>
          <w:sz w:val="36"/>
          <w:szCs w:val="36"/>
        </w:rPr>
        <w:t>/</w:t>
      </w:r>
      <w:r w:rsidRPr="006D7D73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66"/>
        <w:gridCol w:w="4882"/>
        <w:gridCol w:w="1133"/>
        <w:gridCol w:w="1031"/>
        <w:gridCol w:w="1296"/>
      </w:tblGrid>
      <w:tr w:rsidR="0044283A" w:rsidRPr="006D7D73" w14:paraId="5562A544" w14:textId="77777777" w:rsidTr="00B11195">
        <w:trPr>
          <w:jc w:val="center"/>
        </w:trPr>
        <w:tc>
          <w:tcPr>
            <w:tcW w:w="66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F5DCE6" w14:textId="77777777" w:rsidR="0044283A" w:rsidRPr="006D7D73" w:rsidRDefault="0044283A" w:rsidP="00E766A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研究生獎學金作業"/>
        <w:tc>
          <w:tcPr>
            <w:tcW w:w="254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4286063" w14:textId="77777777" w:rsidR="0044283A" w:rsidRPr="006D7D73" w:rsidRDefault="0044283A" w:rsidP="00353D2B">
            <w:pPr>
              <w:pStyle w:val="31"/>
            </w:pPr>
            <w:r w:rsidRPr="006D7D73">
              <w:fldChar w:fldCharType="begin"/>
            </w:r>
            <w:r w:rsidRPr="006D7D73">
              <w:instrText xml:space="preserve"> HYPERLINK  \l "</w:instrText>
            </w:r>
            <w:r w:rsidRPr="006D7D73">
              <w:rPr>
                <w:rFonts w:hint="eastAsia"/>
              </w:rPr>
              <w:instrText>教務處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1" w:name="_Toc92798056"/>
            <w:bookmarkStart w:id="2" w:name="_Toc99130062"/>
            <w:r w:rsidRPr="006D7D73">
              <w:rPr>
                <w:rStyle w:val="a3"/>
                <w:rFonts w:cs="Times New Roman" w:hint="eastAsia"/>
              </w:rPr>
              <w:t>1110-010-1</w:t>
            </w:r>
            <w:bookmarkStart w:id="3" w:name="研究生獎助學金作業_A研究生獎學金作業"/>
            <w:r w:rsidRPr="006D7D73">
              <w:rPr>
                <w:rStyle w:val="a3"/>
                <w:rFonts w:cs="Times New Roman" w:hint="eastAsia"/>
              </w:rPr>
              <w:t>研究生獎助學金作業—A.研究生獎學金作業</w:t>
            </w:r>
            <w:bookmarkEnd w:id="0"/>
            <w:bookmarkEnd w:id="1"/>
            <w:bookmarkEnd w:id="2"/>
            <w:bookmarkEnd w:id="3"/>
            <w:r w:rsidRPr="006D7D73">
              <w:fldChar w:fldCharType="end"/>
            </w:r>
          </w:p>
        </w:tc>
        <w:tc>
          <w:tcPr>
            <w:tcW w:w="59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C0680F8" w14:textId="77777777" w:rsidR="0044283A" w:rsidRPr="006D7D73" w:rsidRDefault="0044283A" w:rsidP="00E766A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9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08E7D1D" w14:textId="77777777" w:rsidR="0044283A" w:rsidRPr="006D7D73" w:rsidRDefault="0044283A" w:rsidP="00E766A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dstrike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44283A" w:rsidRPr="006D7D73" w14:paraId="50454902" w14:textId="77777777" w:rsidTr="00B11195">
        <w:trPr>
          <w:jc w:val="center"/>
        </w:trPr>
        <w:tc>
          <w:tcPr>
            <w:tcW w:w="66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46AF27A" w14:textId="77777777" w:rsidR="0044283A" w:rsidRPr="006D7D73" w:rsidRDefault="0044283A" w:rsidP="00E766A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5E504D1" w14:textId="77777777" w:rsidR="0044283A" w:rsidRPr="006D7D73" w:rsidRDefault="0044283A" w:rsidP="00E766A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DF69F3D" w14:textId="77777777" w:rsidR="0044283A" w:rsidRPr="006D7D73" w:rsidRDefault="0044283A" w:rsidP="00E766A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47D4C9" w14:textId="77777777" w:rsidR="0044283A" w:rsidRPr="006D7D73" w:rsidRDefault="0044283A" w:rsidP="00E766A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3BACC88" w14:textId="77777777" w:rsidR="0044283A" w:rsidRPr="006D7D73" w:rsidRDefault="0044283A" w:rsidP="00E766A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44283A" w:rsidRPr="006D7D73" w14:paraId="4F848DA9" w14:textId="77777777" w:rsidTr="00B11195">
        <w:trPr>
          <w:jc w:val="center"/>
        </w:trPr>
        <w:tc>
          <w:tcPr>
            <w:tcW w:w="66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0EB622" w14:textId="77777777" w:rsidR="0044283A" w:rsidRPr="006D7D73" w:rsidRDefault="0044283A" w:rsidP="00E766AE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6DF91E" w14:textId="77777777" w:rsidR="0044283A" w:rsidRPr="006D7D73" w:rsidRDefault="0044283A" w:rsidP="00E766AE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14:paraId="7DFAA14D" w14:textId="77777777" w:rsidR="0044283A" w:rsidRPr="006D7D73" w:rsidRDefault="0044283A" w:rsidP="00E766AE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14:paraId="130B0A06" w14:textId="77777777" w:rsidR="0044283A" w:rsidRPr="006D7D73" w:rsidRDefault="0044283A" w:rsidP="00E766AE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98C562F" w14:textId="77777777" w:rsidR="0044283A" w:rsidRPr="006D7D73" w:rsidRDefault="0044283A" w:rsidP="00E766AE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D2FFED" w14:textId="77777777" w:rsidR="0044283A" w:rsidRPr="006D7D73" w:rsidRDefault="0044283A" w:rsidP="00E766AE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鄭嘉琦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4B0D913" w14:textId="77777777" w:rsidR="0044283A" w:rsidRPr="006D7D73" w:rsidRDefault="0044283A" w:rsidP="00E766AE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44283A" w:rsidRPr="006D7D73" w14:paraId="34EB8602" w14:textId="77777777" w:rsidTr="00B11195">
        <w:trPr>
          <w:jc w:val="center"/>
        </w:trPr>
        <w:tc>
          <w:tcPr>
            <w:tcW w:w="66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B3B6B7B" w14:textId="77777777" w:rsidR="0044283A" w:rsidRPr="006D7D73" w:rsidRDefault="0044283A" w:rsidP="00E766AE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197146B" w14:textId="77777777" w:rsidR="0044283A" w:rsidRPr="006D7D73" w:rsidRDefault="0044283A" w:rsidP="00E766AE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訂原因：隸屬單位變更至教學資源中心。</w:t>
            </w:r>
          </w:p>
          <w:p w14:paraId="3BF71255" w14:textId="77777777" w:rsidR="0044283A" w:rsidRPr="006D7D73" w:rsidRDefault="0044283A" w:rsidP="00E766A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108708F8" w14:textId="77777777" w:rsidR="0044283A" w:rsidRPr="006D7D73" w:rsidRDefault="0044283A" w:rsidP="00E766AE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1）流程圖單位名稱變更。</w:t>
            </w:r>
          </w:p>
          <w:p w14:paraId="276FCD84" w14:textId="77777777" w:rsidR="0044283A" w:rsidRPr="006D7D73" w:rsidRDefault="0044283A" w:rsidP="00E766AE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2）作業程序修改2.2.。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2BF602" w14:textId="77777777" w:rsidR="0044283A" w:rsidRPr="006D7D73" w:rsidRDefault="0044283A" w:rsidP="00E766AE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1.5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C894EEB" w14:textId="77777777" w:rsidR="0044283A" w:rsidRPr="006D7D73" w:rsidRDefault="0044283A" w:rsidP="00E766AE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黃以馨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AA55CF1" w14:textId="77777777" w:rsidR="0044283A" w:rsidRPr="006D7D73" w:rsidRDefault="0044283A" w:rsidP="00E766AE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44283A" w:rsidRPr="006D7D73" w14:paraId="137A6F4A" w14:textId="77777777" w:rsidTr="00B11195">
        <w:trPr>
          <w:jc w:val="center"/>
        </w:trPr>
        <w:tc>
          <w:tcPr>
            <w:tcW w:w="66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A80C953" w14:textId="77777777" w:rsidR="0044283A" w:rsidRPr="006D7D73" w:rsidRDefault="0044283A" w:rsidP="00E766AE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9B863BF" w14:textId="77777777" w:rsidR="0044283A" w:rsidRPr="006D7D73" w:rsidRDefault="0044283A" w:rsidP="00E766A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教學資源中心合併至教務處。</w:t>
            </w:r>
          </w:p>
          <w:p w14:paraId="41D7741F" w14:textId="77777777" w:rsidR="0044283A" w:rsidRPr="006D7D73" w:rsidRDefault="0044283A" w:rsidP="00E766A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018EAC05" w14:textId="77777777" w:rsidR="0044283A" w:rsidRPr="006D7D73" w:rsidRDefault="0044283A" w:rsidP="00E766AE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1）流程圖單位名稱變更，及修改流程圖圖示。</w:t>
            </w:r>
          </w:p>
          <w:p w14:paraId="5969FEBA" w14:textId="77777777" w:rsidR="0044283A" w:rsidRPr="006D7D73" w:rsidRDefault="0044283A" w:rsidP="00E766AE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2）作業程序修改2.2.。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5E0747" w14:textId="77777777" w:rsidR="0044283A" w:rsidRPr="006D7D73" w:rsidRDefault="0044283A" w:rsidP="00E766AE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Cs w:val="24"/>
              </w:rPr>
              <w:t>105.2月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/5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C4A0EB3" w14:textId="77777777" w:rsidR="0044283A" w:rsidRPr="006D7D73" w:rsidRDefault="0044283A" w:rsidP="00E766AE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江曉林/吳育欣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022D60C" w14:textId="77777777" w:rsidR="0044283A" w:rsidRPr="006D7D73" w:rsidRDefault="0044283A" w:rsidP="00E766AE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44283A" w:rsidRPr="006D7D73" w14:paraId="2553BC60" w14:textId="77777777" w:rsidTr="00B11195">
        <w:trPr>
          <w:jc w:val="center"/>
        </w:trPr>
        <w:tc>
          <w:tcPr>
            <w:tcW w:w="66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0C370F" w14:textId="77777777" w:rsidR="0044283A" w:rsidRPr="006D7D73" w:rsidRDefault="0044283A" w:rsidP="00E766A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EA917BB" w14:textId="77777777" w:rsidR="0044283A" w:rsidRPr="006D7D73" w:rsidRDefault="0044283A" w:rsidP="00E766A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正處：</w:t>
            </w:r>
            <w:r w:rsidRPr="006D7D73">
              <w:rPr>
                <w:rFonts w:ascii="標楷體" w:eastAsia="標楷體" w:hAnsi="標楷體" w:cs="Times New Roman" w:hint="eastAsia"/>
              </w:rPr>
              <w:t>配合新版內控格式修改流程圖，及</w:t>
            </w:r>
            <w:r w:rsidRPr="006D7D73">
              <w:rPr>
                <w:rFonts w:ascii="標楷體" w:eastAsia="標楷體" w:hAnsi="標楷體" w:hint="eastAsia"/>
              </w:rPr>
              <w:t>修正</w:t>
            </w:r>
            <w:r w:rsidRPr="006D7D73">
              <w:rPr>
                <w:rFonts w:ascii="標楷體" w:eastAsia="標楷體" w:hAnsi="標楷體" w:cs="Times New Roman" w:hint="eastAsia"/>
              </w:rPr>
              <w:t>文字敘述。</w:t>
            </w:r>
          </w:p>
          <w:p w14:paraId="3800669B" w14:textId="77777777" w:rsidR="0044283A" w:rsidRPr="006D7D73" w:rsidRDefault="0044283A" w:rsidP="00E766A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026D23F3" w14:textId="77777777" w:rsidR="0044283A" w:rsidRPr="006D7D73" w:rsidRDefault="0044283A" w:rsidP="00E766AE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14:paraId="3008DA60" w14:textId="77777777" w:rsidR="0044283A" w:rsidRPr="006D7D73" w:rsidRDefault="0044283A" w:rsidP="00E766AE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2）作業程序</w:t>
            </w:r>
            <w:r w:rsidRPr="006D7D73">
              <w:rPr>
                <w:rFonts w:ascii="標楷體" w:eastAsia="標楷體" w:hAnsi="標楷體" w:hint="eastAsia"/>
              </w:rPr>
              <w:t>修改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2.1.。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EAE5816" w14:textId="77777777" w:rsidR="0044283A" w:rsidRPr="006D7D73" w:rsidRDefault="0044283A" w:rsidP="00E766A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1763236" w14:textId="77777777" w:rsidR="0044283A" w:rsidRPr="006D7D73" w:rsidRDefault="0044283A" w:rsidP="00E766A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陳俐潔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E7122E1" w14:textId="77777777" w:rsidR="0044283A" w:rsidRPr="006D7D73" w:rsidRDefault="0044283A" w:rsidP="00E766AE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44283A" w:rsidRPr="006D7D73" w14:paraId="47138586" w14:textId="77777777" w:rsidTr="00B11195">
        <w:trPr>
          <w:jc w:val="center"/>
        </w:trPr>
        <w:tc>
          <w:tcPr>
            <w:tcW w:w="66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6E6FEA" w14:textId="77777777" w:rsidR="0044283A" w:rsidRPr="006D7D73" w:rsidRDefault="0044283A" w:rsidP="00E766AE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5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C830F5" w14:textId="77777777" w:rsidR="0044283A" w:rsidRPr="006D7D73" w:rsidRDefault="0044283A" w:rsidP="0022535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訂原因：配合「佛光大學研究生獎助學金分配辦法」進行修改。</w:t>
            </w:r>
          </w:p>
          <w:p w14:paraId="1E0B15C0" w14:textId="77777777" w:rsidR="0044283A" w:rsidRPr="006D7D73" w:rsidRDefault="0044283A" w:rsidP="0022535A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2A4E2C0F" w14:textId="77777777" w:rsidR="0044283A" w:rsidRPr="006D7D73" w:rsidRDefault="0044283A" w:rsidP="0022535A">
            <w:pPr>
              <w:spacing w:line="0" w:lineRule="atLeast"/>
              <w:ind w:leftChars="100" w:left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1）辦法及委員會名稱修改。</w:t>
            </w:r>
          </w:p>
          <w:p w14:paraId="13FD15F7" w14:textId="77777777" w:rsidR="0044283A" w:rsidRPr="006D7D73" w:rsidRDefault="0044283A" w:rsidP="0022535A">
            <w:pPr>
              <w:spacing w:line="0" w:lineRule="atLeast"/>
              <w:ind w:leftChars="100" w:left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2）作業程序修改2.1.。</w:t>
            </w:r>
          </w:p>
          <w:p w14:paraId="6F406863" w14:textId="77777777" w:rsidR="0044283A" w:rsidRPr="006D7D73" w:rsidRDefault="0044283A" w:rsidP="00E766AE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 xml:space="preserve">  （3）依據及相關文件修改5.1.。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F19EFF" w14:textId="77777777" w:rsidR="0044283A" w:rsidRPr="006D7D73" w:rsidRDefault="0044283A" w:rsidP="00E766AE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11.1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6D4806" w14:textId="77777777" w:rsidR="0044283A" w:rsidRPr="006D7D73" w:rsidRDefault="0044283A" w:rsidP="00E766AE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韓鳴展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F70C82D" w14:textId="77777777" w:rsidR="0044283A" w:rsidRPr="006D7D73" w:rsidRDefault="0044283A" w:rsidP="00F26D4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11.01.12</w:t>
            </w:r>
          </w:p>
          <w:p w14:paraId="64BC3073" w14:textId="77777777" w:rsidR="0044283A" w:rsidRPr="006D7D73" w:rsidRDefault="0044283A" w:rsidP="00F26D4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10-2</w:t>
            </w:r>
          </w:p>
          <w:p w14:paraId="229B9E45" w14:textId="77777777" w:rsidR="0044283A" w:rsidRPr="006D7D73" w:rsidRDefault="0044283A" w:rsidP="00F26D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52F631F5" w14:textId="77777777" w:rsidR="0044283A" w:rsidRPr="006D7D73" w:rsidRDefault="0044283A" w:rsidP="002D7050">
      <w:pPr>
        <w:jc w:val="right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49E75A65" w14:textId="77777777" w:rsidR="0044283A" w:rsidRPr="006D7D73" w:rsidRDefault="0044283A" w:rsidP="002D7050">
      <w:pPr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C91F6C5" wp14:editId="46B4B790">
                <wp:simplePos x="0" y="0"/>
                <wp:positionH relativeFrom="column">
                  <wp:posOffset>4342130</wp:posOffset>
                </wp:positionH>
                <wp:positionV relativeFrom="page">
                  <wp:posOffset>9290685</wp:posOffset>
                </wp:positionV>
                <wp:extent cx="2057400" cy="571500"/>
                <wp:effectExtent l="0" t="0" r="0" b="0"/>
                <wp:wrapNone/>
                <wp:docPr id="24" name="文字方塊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8B6C810" w14:textId="77777777" w:rsidR="0044283A" w:rsidRPr="008F3C5D" w:rsidRDefault="0044283A" w:rsidP="002D705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11.01.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12</w:t>
                            </w:r>
                          </w:p>
                          <w:p w14:paraId="6725BED0" w14:textId="77777777" w:rsidR="0044283A" w:rsidRPr="008F3C5D" w:rsidRDefault="0044283A" w:rsidP="002D705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14:paraId="2E1629D3" w14:textId="77777777" w:rsidR="0044283A" w:rsidRPr="008F3C5D" w:rsidRDefault="0044283A" w:rsidP="002D7050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C91F6C5" id="_x0000_t202" coordsize="21600,21600" o:spt="202" path="m,l,21600r21600,l21600,xe">
                <v:stroke joinstyle="miter"/>
                <v:path gradientshapeok="t" o:connecttype="rect"/>
              </v:shapetype>
              <v:shape id="文字方塊 24" o:spid="_x0000_s1026" type="#_x0000_t202" style="position:absolute;margin-left:341.9pt;margin-top:731.5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NUqLonjAAAADgEAAA8AAABkcnMvZG93bnJldi54&#10;bWxMj0FPwzAMhe9I/IfISFwQS9Zt3VSaTjCJAwyBNkC7Zo1pKxqnarKt/Hu8E9zs956eP+fLwbXi&#10;iH1oPGkYjxQIpNLbhioNH++PtwsQIRqypvWEGn4wwLK4vMhNZv2JNnjcxkpwCYXMaKhj7DIpQ1mj&#10;M2HkOyT2vnzvTOS1r6TtzYnLXSsTpVLpTEN8oTYdrmosv7cHp2Eqd/6hW7ny5XPn189vN0nz+pRo&#10;fX013N+BiDjEvzCc8RkdCmba+wPZIFoN6WLC6JGNaToZgzhHlJqztudpNmNNFrn8/0bxCw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NUqLonjAAAADgEAAA8AAAAAAAAAAAAAAAAAggQA&#10;AGRycy9kb3ducmV2LnhtbFBLBQYAAAAABAAEAPMAAACSBQAAAAA=&#10;" fillcolor="white [3201]" stroked="f" strokeweight="1pt">
                <v:textbox>
                  <w:txbxContent>
                    <w:p w14:paraId="08B6C810" w14:textId="77777777" w:rsidR="0044283A" w:rsidRPr="008F3C5D" w:rsidRDefault="0044283A" w:rsidP="002D705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11.01.</w:t>
                      </w:r>
                      <w:r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  <w:t>12</w:t>
                      </w:r>
                    </w:p>
                    <w:p w14:paraId="6725BED0" w14:textId="77777777" w:rsidR="0044283A" w:rsidRPr="008F3C5D" w:rsidRDefault="0044283A" w:rsidP="002D705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14:paraId="2E1629D3" w14:textId="77777777" w:rsidR="0044283A" w:rsidRPr="008F3C5D" w:rsidRDefault="0044283A" w:rsidP="002D7050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50"/>
        <w:gridCol w:w="1789"/>
        <w:gridCol w:w="1211"/>
        <w:gridCol w:w="1266"/>
        <w:gridCol w:w="1150"/>
      </w:tblGrid>
      <w:tr w:rsidR="0044283A" w:rsidRPr="006D7D73" w14:paraId="1846AC80" w14:textId="77777777" w:rsidTr="00BE1C7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4B83BF17" w14:textId="77777777" w:rsidR="0044283A" w:rsidRPr="006D7D73" w:rsidRDefault="0044283A" w:rsidP="00E766AE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4283A" w:rsidRPr="006D7D73" w14:paraId="3498A947" w14:textId="77777777" w:rsidTr="00BE1C7D">
        <w:trPr>
          <w:jc w:val="center"/>
        </w:trPr>
        <w:tc>
          <w:tcPr>
            <w:tcW w:w="222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A54677D" w14:textId="77777777" w:rsidR="0044283A" w:rsidRPr="006D7D73" w:rsidRDefault="0044283A" w:rsidP="00E766A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6" w:type="pct"/>
            <w:tcBorders>
              <w:left w:val="single" w:sz="2" w:space="0" w:color="auto"/>
            </w:tcBorders>
            <w:vAlign w:val="center"/>
          </w:tcPr>
          <w:p w14:paraId="43132111" w14:textId="77777777" w:rsidR="0044283A" w:rsidRPr="006D7D73" w:rsidRDefault="0044283A" w:rsidP="00E766A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0" w:type="pct"/>
            <w:vAlign w:val="center"/>
          </w:tcPr>
          <w:p w14:paraId="4FE87047" w14:textId="77777777" w:rsidR="0044283A" w:rsidRPr="006D7D73" w:rsidRDefault="0044283A" w:rsidP="00E766A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8" w:type="pct"/>
            <w:vAlign w:val="center"/>
          </w:tcPr>
          <w:p w14:paraId="23282B3D" w14:textId="77777777" w:rsidR="0044283A" w:rsidRPr="006D7D73" w:rsidRDefault="0044283A" w:rsidP="00E766A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570F75A9" w14:textId="77777777" w:rsidR="0044283A" w:rsidRPr="006D7D73" w:rsidRDefault="0044283A" w:rsidP="00E766A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89" w:type="pct"/>
            <w:tcBorders>
              <w:right w:val="single" w:sz="12" w:space="0" w:color="auto"/>
            </w:tcBorders>
            <w:vAlign w:val="center"/>
          </w:tcPr>
          <w:p w14:paraId="0721BE92" w14:textId="77777777" w:rsidR="0044283A" w:rsidRPr="006D7D73" w:rsidRDefault="0044283A" w:rsidP="00E766A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44283A" w:rsidRPr="006D7D73" w14:paraId="7B3360BA" w14:textId="77777777" w:rsidTr="00BE1C7D">
        <w:trPr>
          <w:trHeight w:val="663"/>
          <w:jc w:val="center"/>
        </w:trPr>
        <w:tc>
          <w:tcPr>
            <w:tcW w:w="222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5FA2D225" w14:textId="77777777" w:rsidR="0044283A" w:rsidRPr="006D7D73" w:rsidRDefault="0044283A" w:rsidP="00E766A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研究生獎助學金作業</w:t>
            </w:r>
          </w:p>
          <w:p w14:paraId="0464CEFB" w14:textId="77777777" w:rsidR="0044283A" w:rsidRPr="006D7D73" w:rsidRDefault="0044283A" w:rsidP="00E766AE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A.研究生獎學金作業</w:t>
            </w:r>
          </w:p>
        </w:tc>
        <w:tc>
          <w:tcPr>
            <w:tcW w:w="91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A651820" w14:textId="77777777" w:rsidR="0044283A" w:rsidRPr="006D7D73" w:rsidRDefault="0044283A" w:rsidP="00E766A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0" w:type="pct"/>
            <w:tcBorders>
              <w:bottom w:val="single" w:sz="12" w:space="0" w:color="auto"/>
            </w:tcBorders>
            <w:vAlign w:val="center"/>
          </w:tcPr>
          <w:p w14:paraId="035B4C29" w14:textId="77777777" w:rsidR="0044283A" w:rsidRPr="006D7D73" w:rsidRDefault="0044283A" w:rsidP="00E766A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0-010-1</w:t>
            </w:r>
          </w:p>
        </w:tc>
        <w:tc>
          <w:tcPr>
            <w:tcW w:w="648" w:type="pct"/>
            <w:tcBorders>
              <w:bottom w:val="single" w:sz="12" w:space="0" w:color="auto"/>
            </w:tcBorders>
            <w:vAlign w:val="center"/>
          </w:tcPr>
          <w:p w14:paraId="60856DC6" w14:textId="77777777" w:rsidR="0044283A" w:rsidRPr="006D7D73" w:rsidRDefault="0044283A" w:rsidP="00E766A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79D13D90" w14:textId="77777777" w:rsidR="0044283A" w:rsidRPr="006D7D73" w:rsidRDefault="0044283A" w:rsidP="005000A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8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B33A815" w14:textId="77777777" w:rsidR="0044283A" w:rsidRPr="006D7D73" w:rsidRDefault="0044283A" w:rsidP="00E766A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37C427B0" w14:textId="77777777" w:rsidR="0044283A" w:rsidRPr="006D7D73" w:rsidRDefault="0044283A" w:rsidP="00E766A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7D12BEF2" w14:textId="77777777" w:rsidR="0044283A" w:rsidRPr="006D7D73" w:rsidRDefault="0044283A" w:rsidP="002D7050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53344206" w14:textId="77777777" w:rsidR="0044283A" w:rsidRPr="006D7D73" w:rsidRDefault="0044283A" w:rsidP="002D7050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/>
          <w:b/>
          <w:szCs w:val="24"/>
        </w:rPr>
      </w:pPr>
      <w:r w:rsidRPr="006D7D73">
        <w:rPr>
          <w:rFonts w:ascii="標楷體" w:eastAsia="標楷體" w:hAnsi="標楷體" w:hint="eastAsia"/>
          <w:b/>
          <w:szCs w:val="24"/>
        </w:rPr>
        <w:t>1.流程圖：</w:t>
      </w:r>
    </w:p>
    <w:p w14:paraId="16D5C09E" w14:textId="77777777" w:rsidR="0044283A" w:rsidRDefault="0044283A" w:rsidP="00AA7419">
      <w:pPr>
        <w:autoSpaceDE w:val="0"/>
        <w:autoSpaceDN w:val="0"/>
        <w:adjustRightInd w:val="0"/>
        <w:ind w:leftChars="-59" w:left="-142"/>
        <w:textAlignment w:val="baseline"/>
        <w:rPr>
          <w:rFonts w:ascii="標楷體" w:eastAsia="標楷體" w:hAnsi="標楷體"/>
          <w:kern w:val="0"/>
        </w:rPr>
      </w:pPr>
      <w:r w:rsidRPr="006D7D73">
        <w:rPr>
          <w:rFonts w:ascii="標楷體" w:eastAsia="標楷體" w:hAnsi="標楷體"/>
          <w:kern w:val="0"/>
        </w:rPr>
        <w:object w:dxaOrig="9615" w:dyaOrig="11505" w14:anchorId="1DF2DA8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9pt;height:556pt" o:ole="">
            <v:imagedata r:id="rId4" o:title=""/>
          </v:shape>
          <o:OLEObject Type="Embed" ProgID="Visio.Drawing.11" ShapeID="_x0000_i1025" DrawAspect="Content" ObjectID="_1710893498" r:id="rId5"/>
        </w:object>
      </w:r>
    </w:p>
    <w:p w14:paraId="214B181C" w14:textId="77777777" w:rsidR="0044283A" w:rsidRPr="006D7D73" w:rsidRDefault="0044283A" w:rsidP="00AA7419">
      <w:pPr>
        <w:autoSpaceDE w:val="0"/>
        <w:autoSpaceDN w:val="0"/>
        <w:adjustRightInd w:val="0"/>
        <w:ind w:leftChars="-59" w:left="-142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8"/>
        <w:gridCol w:w="1791"/>
        <w:gridCol w:w="1213"/>
        <w:gridCol w:w="1268"/>
        <w:gridCol w:w="1006"/>
      </w:tblGrid>
      <w:tr w:rsidR="0044283A" w:rsidRPr="006D7D73" w14:paraId="7208578A" w14:textId="77777777" w:rsidTr="00BE1C7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8E8B22D" w14:textId="77777777" w:rsidR="0044283A" w:rsidRPr="006D7D73" w:rsidRDefault="0044283A" w:rsidP="00E766AE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4283A" w:rsidRPr="006D7D73" w14:paraId="502A9B39" w14:textId="77777777" w:rsidTr="00BE1C7D">
        <w:trPr>
          <w:jc w:val="center"/>
        </w:trPr>
        <w:tc>
          <w:tcPr>
            <w:tcW w:w="229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5133840" w14:textId="77777777" w:rsidR="0044283A" w:rsidRPr="006D7D73" w:rsidRDefault="0044283A" w:rsidP="00E766A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7" w:type="pct"/>
            <w:tcBorders>
              <w:left w:val="single" w:sz="2" w:space="0" w:color="auto"/>
            </w:tcBorders>
            <w:vAlign w:val="center"/>
          </w:tcPr>
          <w:p w14:paraId="0D61D77B" w14:textId="77777777" w:rsidR="0044283A" w:rsidRPr="006D7D73" w:rsidRDefault="0044283A" w:rsidP="00E766A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1" w:type="pct"/>
            <w:vAlign w:val="center"/>
          </w:tcPr>
          <w:p w14:paraId="7D943031" w14:textId="77777777" w:rsidR="0044283A" w:rsidRPr="006D7D73" w:rsidRDefault="0044283A" w:rsidP="00E766A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3909D5F1" w14:textId="77777777" w:rsidR="0044283A" w:rsidRPr="006D7D73" w:rsidRDefault="0044283A" w:rsidP="00E766A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4961480E" w14:textId="77777777" w:rsidR="0044283A" w:rsidRPr="006D7D73" w:rsidRDefault="0044283A" w:rsidP="00E766A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5" w:type="pct"/>
            <w:tcBorders>
              <w:right w:val="single" w:sz="12" w:space="0" w:color="auto"/>
            </w:tcBorders>
            <w:vAlign w:val="center"/>
          </w:tcPr>
          <w:p w14:paraId="34162232" w14:textId="77777777" w:rsidR="0044283A" w:rsidRPr="006D7D73" w:rsidRDefault="0044283A" w:rsidP="00E766A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44283A" w:rsidRPr="006D7D73" w14:paraId="777006A3" w14:textId="77777777" w:rsidTr="00BE1C7D">
        <w:trPr>
          <w:trHeight w:val="663"/>
          <w:jc w:val="center"/>
        </w:trPr>
        <w:tc>
          <w:tcPr>
            <w:tcW w:w="229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D91C95B" w14:textId="77777777" w:rsidR="0044283A" w:rsidRPr="006D7D73" w:rsidRDefault="0044283A" w:rsidP="00E766A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研究生獎助學金作業</w:t>
            </w:r>
          </w:p>
          <w:p w14:paraId="2CE64DE6" w14:textId="77777777" w:rsidR="0044283A" w:rsidRPr="006D7D73" w:rsidRDefault="0044283A" w:rsidP="00E766AE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A.研究生獎學金作業</w:t>
            </w:r>
          </w:p>
        </w:tc>
        <w:tc>
          <w:tcPr>
            <w:tcW w:w="91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1A473FFB" w14:textId="77777777" w:rsidR="0044283A" w:rsidRPr="006D7D73" w:rsidRDefault="0044283A" w:rsidP="00E766A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1" w:type="pct"/>
            <w:tcBorders>
              <w:bottom w:val="single" w:sz="12" w:space="0" w:color="auto"/>
            </w:tcBorders>
            <w:vAlign w:val="center"/>
          </w:tcPr>
          <w:p w14:paraId="3A6E4857" w14:textId="77777777" w:rsidR="0044283A" w:rsidRPr="006D7D73" w:rsidRDefault="0044283A" w:rsidP="00E766A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0-010-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33DA0860" w14:textId="77777777" w:rsidR="0044283A" w:rsidRPr="006D7D73" w:rsidRDefault="0044283A" w:rsidP="00AA741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4E800B63" w14:textId="77777777" w:rsidR="0044283A" w:rsidRPr="006D7D73" w:rsidRDefault="0044283A" w:rsidP="005000A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1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2141BDDE" w14:textId="77777777" w:rsidR="0044283A" w:rsidRPr="006D7D73" w:rsidRDefault="0044283A" w:rsidP="00E766A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721DAC83" w14:textId="77777777" w:rsidR="0044283A" w:rsidRPr="006D7D73" w:rsidRDefault="0044283A" w:rsidP="00E766A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1FBB8E88" w14:textId="77777777" w:rsidR="0044283A" w:rsidRPr="006D7D73" w:rsidRDefault="0044283A" w:rsidP="002D7050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957BFDC" w14:textId="77777777" w:rsidR="0044283A" w:rsidRPr="006D7D73" w:rsidRDefault="0044283A" w:rsidP="00AA7419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14:paraId="36684D90" w14:textId="77777777" w:rsidR="0044283A" w:rsidRPr="006D7D73" w:rsidRDefault="0044283A" w:rsidP="00AA741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1.研究生獎學金申請資格，依據「佛光大學研究生獎助學金</w:t>
      </w:r>
      <w:r w:rsidRPr="006D7D73">
        <w:rPr>
          <w:rFonts w:ascii="標楷體" w:eastAsia="標楷體" w:hAnsi="標楷體" w:cs="Times New Roman" w:hint="eastAsia"/>
          <w:bCs/>
          <w:szCs w:val="24"/>
        </w:rPr>
        <w:t>分配</w:t>
      </w:r>
      <w:r w:rsidRPr="006D7D73">
        <w:rPr>
          <w:rFonts w:ascii="標楷體" w:eastAsia="標楷體" w:hAnsi="標楷體" w:cs="Times New Roman" w:hint="eastAsia"/>
          <w:szCs w:val="24"/>
        </w:rPr>
        <w:t>辦法」，經「研究生獎助學金</w:t>
      </w:r>
      <w:r w:rsidRPr="006D7D73">
        <w:rPr>
          <w:rFonts w:ascii="標楷體" w:eastAsia="標楷體" w:hAnsi="標楷體" w:cs="Times New Roman" w:hint="eastAsia"/>
          <w:bCs/>
          <w:szCs w:val="24"/>
        </w:rPr>
        <w:t>分配</w:t>
      </w:r>
      <w:r w:rsidRPr="006D7D73">
        <w:rPr>
          <w:rFonts w:ascii="標楷體" w:eastAsia="標楷體" w:hAnsi="標楷體" w:cs="Times New Roman" w:hint="eastAsia"/>
          <w:szCs w:val="24"/>
        </w:rPr>
        <w:t>委員會」審議辦理。</w:t>
      </w:r>
    </w:p>
    <w:p w14:paraId="5A7463DA" w14:textId="77777777" w:rsidR="0044283A" w:rsidRPr="006D7D73" w:rsidRDefault="0044283A" w:rsidP="00AA741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由系所推薦得領獎學金之研究生，經各所辦公室填寫「研究生獎學金推薦申請表」後，經系所主管及院長審核通過後，送教務處請款。</w:t>
      </w:r>
    </w:p>
    <w:p w14:paraId="3E279A88" w14:textId="77777777" w:rsidR="0044283A" w:rsidRPr="006D7D73" w:rsidRDefault="0044283A" w:rsidP="00AA7419">
      <w:pPr>
        <w:spacing w:before="100" w:beforeAutospacing="1"/>
        <w:jc w:val="both"/>
        <w:rPr>
          <w:rFonts w:ascii="標楷體" w:eastAsia="標楷體" w:hAnsi="標楷體" w:cs="Arial"/>
          <w:b/>
          <w:bCs/>
          <w:szCs w:val="24"/>
        </w:rPr>
      </w:pPr>
      <w:r w:rsidRPr="006D7D73">
        <w:rPr>
          <w:rFonts w:ascii="標楷體" w:eastAsia="標楷體" w:hAnsi="標楷體" w:cs="Arial" w:hint="eastAsia"/>
          <w:b/>
          <w:bCs/>
          <w:szCs w:val="24"/>
        </w:rPr>
        <w:t>3.控制重點：</w:t>
      </w:r>
    </w:p>
    <w:p w14:paraId="1060224F" w14:textId="77777777" w:rsidR="0044283A" w:rsidRPr="006D7D73" w:rsidRDefault="0044283A" w:rsidP="00AA7419">
      <w:pPr>
        <w:tabs>
          <w:tab w:val="left" w:pos="960"/>
        </w:tabs>
        <w:adjustRightInd w:val="0"/>
        <w:ind w:leftChars="100" w:left="96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3.1.研究生獎學金發給對象是否符合條件。</w:t>
      </w:r>
    </w:p>
    <w:p w14:paraId="5310EE70" w14:textId="77777777" w:rsidR="0044283A" w:rsidRPr="006D7D73" w:rsidRDefault="0044283A" w:rsidP="00AA7419">
      <w:pPr>
        <w:spacing w:before="100" w:beforeAutospacing="1"/>
        <w:jc w:val="both"/>
        <w:rPr>
          <w:rFonts w:ascii="標楷體" w:eastAsia="標楷體" w:hAnsi="標楷體" w:cs="Arial"/>
          <w:b/>
          <w:bCs/>
          <w:szCs w:val="24"/>
        </w:rPr>
      </w:pPr>
      <w:r w:rsidRPr="006D7D73">
        <w:rPr>
          <w:rFonts w:ascii="標楷體" w:eastAsia="標楷體" w:hAnsi="標楷體" w:cs="Arial" w:hint="eastAsia"/>
          <w:b/>
          <w:bCs/>
          <w:szCs w:val="24"/>
        </w:rPr>
        <w:t>4.使用表單：</w:t>
      </w:r>
    </w:p>
    <w:p w14:paraId="4B98324D" w14:textId="77777777" w:rsidR="0044283A" w:rsidRPr="006D7D73" w:rsidRDefault="0044283A" w:rsidP="00AA7419">
      <w:pPr>
        <w:tabs>
          <w:tab w:val="left" w:pos="960"/>
        </w:tabs>
        <w:adjustRightInd w:val="0"/>
        <w:ind w:leftChars="100" w:left="96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4.1.研究生獎學金推薦申請表。</w:t>
      </w:r>
    </w:p>
    <w:p w14:paraId="28CE983A" w14:textId="77777777" w:rsidR="0044283A" w:rsidRPr="006D7D73" w:rsidRDefault="0044283A" w:rsidP="00AA7419">
      <w:pPr>
        <w:spacing w:before="100" w:beforeAutospacing="1"/>
        <w:jc w:val="both"/>
        <w:rPr>
          <w:rFonts w:ascii="標楷體" w:eastAsia="標楷體" w:hAnsi="標楷體" w:cs="Arial"/>
          <w:b/>
          <w:bCs/>
          <w:szCs w:val="24"/>
        </w:rPr>
      </w:pPr>
      <w:r w:rsidRPr="006D7D73">
        <w:rPr>
          <w:rFonts w:ascii="標楷體" w:eastAsia="標楷體" w:hAnsi="標楷體" w:cs="Arial" w:hint="eastAsia"/>
          <w:b/>
          <w:bCs/>
          <w:szCs w:val="24"/>
        </w:rPr>
        <w:t>5.依據及相關文件：</w:t>
      </w:r>
    </w:p>
    <w:p w14:paraId="18B2C443" w14:textId="77777777" w:rsidR="0044283A" w:rsidRPr="006D7D73" w:rsidRDefault="0044283A" w:rsidP="00AA7419">
      <w:pPr>
        <w:tabs>
          <w:tab w:val="left" w:pos="960"/>
        </w:tabs>
        <w:adjustRightInd w:val="0"/>
        <w:ind w:leftChars="100" w:left="96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5.1.佛光大學研究生獎助學金分配辦法。</w:t>
      </w:r>
    </w:p>
    <w:p w14:paraId="1D1FF3FE" w14:textId="77777777" w:rsidR="0044283A" w:rsidRPr="006D7D73" w:rsidRDefault="0044283A" w:rsidP="00AA7419">
      <w:pPr>
        <w:rPr>
          <w:rFonts w:ascii="標楷體" w:eastAsia="標楷體" w:hAnsi="標楷體"/>
        </w:rPr>
      </w:pPr>
    </w:p>
    <w:p w14:paraId="6DE00CD8" w14:textId="77777777" w:rsidR="0044283A" w:rsidRDefault="0044283A" w:rsidP="00407EF0">
      <w:pPr>
        <w:widowControl/>
        <w:jc w:val="center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4759B5CD" w14:textId="77777777" w:rsidR="0044283A" w:rsidRDefault="0044283A" w:rsidP="00913790">
      <w:pPr>
        <w:sectPr w:rsidR="0044283A" w:rsidSect="00913790">
          <w:type w:val="continuous"/>
          <w:pgSz w:w="11906" w:h="16838"/>
          <w:pgMar w:top="1134" w:right="1134" w:bottom="1134" w:left="1134" w:header="851" w:footer="850" w:gutter="0"/>
          <w:pgNumType w:start="1"/>
          <w:cols w:space="425"/>
          <w:docGrid w:type="lines" w:linePitch="360"/>
        </w:sectPr>
      </w:pPr>
    </w:p>
    <w:p w14:paraId="57A052B6" w14:textId="77777777" w:rsidR="00DB16DC" w:rsidRDefault="00DB16DC"/>
    <w:sectPr w:rsidR="00DB16DC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4283A"/>
    <w:rsid w:val="0044283A"/>
    <w:rsid w:val="00496DA2"/>
    <w:rsid w:val="00DB16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A5F9E99"/>
  <w15:chartTrackingRefBased/>
  <w15:docId w15:val="{0D547B70-7A24-4DE6-8B49-18D4993058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4283A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44283A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44283A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44283A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44283A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131414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67</Words>
  <Characters>956</Characters>
  <Application>Microsoft Office Word</Application>
  <DocSecurity>0</DocSecurity>
  <Lines>7</Lines>
  <Paragraphs>2</Paragraphs>
  <ScaleCrop>false</ScaleCrop>
  <Company/>
  <LinksUpToDate>false</LinksUpToDate>
  <CharactersWithSpaces>11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9:18:00Z</dcterms:created>
  <dcterms:modified xsi:type="dcterms:W3CDTF">2022-04-07T19:25:00Z</dcterms:modified>
</cp:coreProperties>
</file>